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03799" w:rsidRPr="00494E06" w:rsidRDefault="009C5489" w:rsidP="00494E06">
      <w:pPr>
        <w:jc w:val="center"/>
        <w:rPr>
          <w:rFonts w:ascii="黑体" w:eastAsia="黑体" w:hAnsi="黑体"/>
          <w:b/>
          <w:sz w:val="40"/>
        </w:rPr>
      </w:pPr>
      <w:r w:rsidRPr="00494E06">
        <w:rPr>
          <w:rFonts w:ascii="黑体" w:eastAsia="黑体" w:hAnsi="黑体"/>
          <w:b/>
          <w:sz w:val="40"/>
        </w:rPr>
        <w:t>WickyDB</w:t>
      </w:r>
      <w:r w:rsidRPr="00494E06">
        <w:rPr>
          <w:rFonts w:ascii="黑体" w:eastAsia="黑体" w:hAnsi="黑体" w:hint="eastAsia"/>
          <w:b/>
          <w:sz w:val="40"/>
        </w:rPr>
        <w:t>总体</w:t>
      </w:r>
      <w:r w:rsidRPr="00494E06">
        <w:rPr>
          <w:rFonts w:ascii="黑体" w:eastAsia="黑体" w:hAnsi="黑体"/>
          <w:b/>
          <w:sz w:val="40"/>
        </w:rPr>
        <w:t>设计</w:t>
      </w:r>
    </w:p>
    <w:p w:rsidR="000674A8" w:rsidRPr="00494E06" w:rsidRDefault="000674A8" w:rsidP="00494E06">
      <w:pPr>
        <w:jc w:val="center"/>
        <w:rPr>
          <w:rFonts w:ascii="华文楷体" w:eastAsia="华文楷体" w:hAnsi="华文楷体" w:hint="eastAsia"/>
          <w:b/>
          <w:sz w:val="24"/>
        </w:rPr>
      </w:pPr>
      <w:r w:rsidRPr="00494E06">
        <w:rPr>
          <w:rFonts w:ascii="华文楷体" w:eastAsia="华文楷体" w:hAnsi="华文楷体" w:hint="eastAsia"/>
          <w:b/>
          <w:sz w:val="24"/>
        </w:rPr>
        <w:t>组长</w:t>
      </w:r>
      <w:r w:rsidRPr="00494E06">
        <w:rPr>
          <w:rFonts w:ascii="华文楷体" w:eastAsia="华文楷体" w:hAnsi="华文楷体"/>
          <w:b/>
          <w:sz w:val="24"/>
        </w:rPr>
        <w:t>：海杰文</w:t>
      </w:r>
      <w:r w:rsidRPr="00494E06">
        <w:rPr>
          <w:rFonts w:ascii="华文楷体" w:eastAsia="华文楷体" w:hAnsi="华文楷体" w:hint="eastAsia"/>
          <w:b/>
          <w:sz w:val="24"/>
        </w:rPr>
        <w:t xml:space="preserve"> 组员</w:t>
      </w:r>
      <w:r w:rsidRPr="00494E06">
        <w:rPr>
          <w:rFonts w:ascii="华文楷体" w:eastAsia="华文楷体" w:hAnsi="华文楷体"/>
          <w:b/>
          <w:sz w:val="24"/>
        </w:rPr>
        <w:t>：</w:t>
      </w:r>
      <w:r w:rsidRPr="00494E06">
        <w:rPr>
          <w:rFonts w:ascii="华文楷体" w:eastAsia="华文楷体" w:hAnsi="华文楷体" w:hint="eastAsia"/>
          <w:b/>
          <w:sz w:val="24"/>
        </w:rPr>
        <w:t>余</w:t>
      </w:r>
      <w:r w:rsidRPr="00494E06">
        <w:rPr>
          <w:rFonts w:ascii="华文楷体" w:eastAsia="华文楷体" w:hAnsi="华文楷体"/>
          <w:b/>
          <w:sz w:val="24"/>
        </w:rPr>
        <w:t>秋滨、章海威、肖邵斌</w:t>
      </w:r>
    </w:p>
    <w:p w:rsidR="009C5489" w:rsidRPr="00494E06" w:rsidRDefault="00590A6F">
      <w:pPr>
        <w:rPr>
          <w:rFonts w:ascii="黑体" w:eastAsia="黑体" w:hAnsi="黑体" w:hint="eastAsia"/>
          <w:b/>
          <w:sz w:val="36"/>
        </w:rPr>
      </w:pPr>
      <w:r w:rsidRPr="00494E06">
        <w:rPr>
          <w:rFonts w:ascii="黑体" w:eastAsia="黑体" w:hAnsi="黑体" w:hint="eastAsia"/>
          <w:b/>
          <w:sz w:val="36"/>
        </w:rPr>
        <w:t>整体</w:t>
      </w:r>
      <w:r w:rsidR="00246768" w:rsidRPr="00494E06">
        <w:rPr>
          <w:rFonts w:ascii="黑体" w:eastAsia="黑体" w:hAnsi="黑体"/>
          <w:b/>
          <w:sz w:val="36"/>
        </w:rPr>
        <w:t>框架</w:t>
      </w:r>
    </w:p>
    <w:p w:rsidR="00590A6F" w:rsidRDefault="00590A6F">
      <w:r>
        <w:rPr>
          <w:rFonts w:hint="eastAsia"/>
        </w:rPr>
        <w:t>按照</w:t>
      </w:r>
      <w:r>
        <w:t>实验要求</w:t>
      </w:r>
      <w:r>
        <w:rPr>
          <w:rFonts w:hint="eastAsia"/>
        </w:rPr>
        <w:t>，</w:t>
      </w:r>
      <w:r>
        <w:rPr>
          <w:rFonts w:hint="eastAsia"/>
        </w:rPr>
        <w:t>WickyDB</w:t>
      </w:r>
      <w:r>
        <w:rPr>
          <w:rFonts w:hint="eastAsia"/>
        </w:rPr>
        <w:t>的主体</w:t>
      </w:r>
      <w:r>
        <w:t>被分为</w:t>
      </w:r>
      <w:r>
        <w:rPr>
          <w:rFonts w:hint="eastAsia"/>
        </w:rPr>
        <w:t>Inter</w:t>
      </w:r>
      <w:r>
        <w:t>preter</w:t>
      </w:r>
      <w:r>
        <w:rPr>
          <w:rFonts w:hint="eastAsia"/>
        </w:rPr>
        <w:t>、</w:t>
      </w:r>
      <w:r>
        <w:rPr>
          <w:rFonts w:hint="eastAsia"/>
        </w:rPr>
        <w:t>API</w:t>
      </w:r>
      <w:r>
        <w:rPr>
          <w:rFonts w:hint="eastAsia"/>
        </w:rPr>
        <w:t>、</w:t>
      </w:r>
      <w:r>
        <w:rPr>
          <w:rFonts w:hint="eastAsia"/>
        </w:rPr>
        <w:t>Record</w:t>
      </w:r>
      <w:r>
        <w:t>Manager</w:t>
      </w:r>
      <w:r>
        <w:rPr>
          <w:rFonts w:hint="eastAsia"/>
        </w:rPr>
        <w:t>、</w:t>
      </w:r>
      <w:r>
        <w:rPr>
          <w:rFonts w:hint="eastAsia"/>
        </w:rPr>
        <w:t>IndexManager</w:t>
      </w:r>
      <w:r>
        <w:rPr>
          <w:rFonts w:hint="eastAsia"/>
        </w:rPr>
        <w:t>、</w:t>
      </w:r>
      <w:r>
        <w:rPr>
          <w:rFonts w:hint="eastAsia"/>
        </w:rPr>
        <w:t>Catalog</w:t>
      </w:r>
      <w:r>
        <w:t>Man</w:t>
      </w:r>
      <w:r w:rsidR="00015FF7">
        <w:t>a</w:t>
      </w:r>
      <w:r>
        <w:t>ger</w:t>
      </w:r>
      <w:r>
        <w:rPr>
          <w:rFonts w:hint="eastAsia"/>
        </w:rPr>
        <w:t>以及</w:t>
      </w:r>
      <w:r>
        <w:rPr>
          <w:rFonts w:hint="eastAsia"/>
        </w:rPr>
        <w:t>Buffer</w:t>
      </w:r>
      <w:r>
        <w:t>Manager</w:t>
      </w:r>
      <w:r>
        <w:rPr>
          <w:rFonts w:hint="eastAsia"/>
        </w:rPr>
        <w:t>几个</w:t>
      </w:r>
      <w:r w:rsidR="00D253B2">
        <w:t>部分</w:t>
      </w:r>
      <w:r w:rsidR="00D253B2">
        <w:rPr>
          <w:rFonts w:hint="eastAsia"/>
        </w:rPr>
        <w:t>。</w:t>
      </w:r>
      <w:r w:rsidR="00633325">
        <w:rPr>
          <w:rFonts w:hint="eastAsia"/>
        </w:rPr>
        <w:t>下图</w:t>
      </w:r>
      <w:r w:rsidR="00633325">
        <w:t>是我们设计的几个主要</w:t>
      </w:r>
      <w:r w:rsidR="00633325">
        <w:rPr>
          <w:rFonts w:hint="eastAsia"/>
        </w:rPr>
        <w:t>对象及其</w:t>
      </w:r>
      <w:r w:rsidR="00633325">
        <w:t>相互关系，能够比较</w:t>
      </w:r>
      <w:r w:rsidR="00633325">
        <w:rPr>
          <w:rFonts w:hint="eastAsia"/>
        </w:rPr>
        <w:t>具象</w:t>
      </w:r>
      <w:r w:rsidR="00633325">
        <w:t>地</w:t>
      </w:r>
      <w:r w:rsidR="00633325">
        <w:rPr>
          <w:rFonts w:hint="eastAsia"/>
        </w:rPr>
        <w:t>描绘</w:t>
      </w:r>
      <w:r w:rsidR="00633325">
        <w:t>我们的设计意图。</w:t>
      </w:r>
      <w:r w:rsidR="00D20132">
        <w:object w:dxaOrig="10777" w:dyaOrig="9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377.4pt" o:ole="">
            <v:imagedata r:id="rId6" o:title=""/>
          </v:shape>
          <o:OLEObject Type="Embed" ProgID="Visio.Drawing.15" ShapeID="_x0000_i1025" DrawAspect="Content" ObjectID="_1508604204" r:id="rId7"/>
        </w:object>
      </w:r>
      <w:r w:rsidR="00D253B2">
        <w:rPr>
          <w:rFonts w:hint="eastAsia"/>
        </w:rPr>
        <w:t>I</w:t>
      </w:r>
      <w:r w:rsidR="00D253B2">
        <w:t>nterpreter</w:t>
      </w:r>
      <w:r w:rsidR="00D253B2">
        <w:t>使用</w:t>
      </w:r>
      <w:r w:rsidR="00D253B2">
        <w:t>Yacc</w:t>
      </w:r>
      <w:r w:rsidR="00D253B2">
        <w:rPr>
          <w:rFonts w:hint="eastAsia"/>
        </w:rPr>
        <w:t>和</w:t>
      </w:r>
      <w:r w:rsidR="00D253B2">
        <w:rPr>
          <w:rFonts w:hint="eastAsia"/>
        </w:rPr>
        <w:t>Lex</w:t>
      </w:r>
      <w:r w:rsidR="00D253B2">
        <w:rPr>
          <w:rFonts w:hint="eastAsia"/>
        </w:rPr>
        <w:t>，产生</w:t>
      </w:r>
      <w:r w:rsidR="00015FF7">
        <w:t>友好的用户交互</w:t>
      </w:r>
      <w:r w:rsidR="00015FF7">
        <w:rPr>
          <w:rFonts w:hint="eastAsia"/>
        </w:rPr>
        <w:t>界面</w:t>
      </w:r>
      <w:r w:rsidR="00015FF7">
        <w:t>，</w:t>
      </w:r>
      <w:r w:rsidR="00015FF7">
        <w:rPr>
          <w:rFonts w:hint="eastAsia"/>
        </w:rPr>
        <w:t>使得</w:t>
      </w:r>
      <w:r w:rsidR="00015FF7">
        <w:t>用户能够很方便地使用</w:t>
      </w:r>
      <w:r w:rsidR="00015FF7">
        <w:t>WickyDB</w:t>
      </w:r>
      <w:r w:rsidR="00015FF7">
        <w:rPr>
          <w:rFonts w:hint="eastAsia"/>
        </w:rPr>
        <w:t>。</w:t>
      </w:r>
      <w:r w:rsidR="00015FF7">
        <w:rPr>
          <w:rFonts w:hint="eastAsia"/>
        </w:rPr>
        <w:t>A</w:t>
      </w:r>
      <w:r w:rsidR="00015FF7">
        <w:t>PI</w:t>
      </w:r>
      <w:r w:rsidR="00015FF7">
        <w:rPr>
          <w:rFonts w:hint="eastAsia"/>
        </w:rPr>
        <w:t>与</w:t>
      </w:r>
      <w:r w:rsidR="00015FF7">
        <w:rPr>
          <w:rFonts w:hint="eastAsia"/>
        </w:rPr>
        <w:t>Interpreter</w:t>
      </w:r>
      <w:r w:rsidR="00015FF7">
        <w:rPr>
          <w:rFonts w:hint="eastAsia"/>
        </w:rPr>
        <w:t>紧密</w:t>
      </w:r>
      <w:r w:rsidR="00015FF7">
        <w:t>相连，</w:t>
      </w:r>
      <w:r w:rsidR="00015FF7">
        <w:rPr>
          <w:rFonts w:hint="eastAsia"/>
        </w:rPr>
        <w:t>所有的</w:t>
      </w:r>
      <w:r w:rsidR="00015FF7">
        <w:t>SQL</w:t>
      </w:r>
      <w:r w:rsidR="00015FF7">
        <w:rPr>
          <w:rFonts w:hint="eastAsia"/>
        </w:rPr>
        <w:t>语句</w:t>
      </w:r>
      <w:r w:rsidR="00015FF7">
        <w:t>都能在</w:t>
      </w:r>
      <w:r w:rsidR="00015FF7">
        <w:rPr>
          <w:rFonts w:hint="eastAsia"/>
        </w:rPr>
        <w:t>API</w:t>
      </w:r>
      <w:r w:rsidR="00015FF7">
        <w:rPr>
          <w:rFonts w:hint="eastAsia"/>
        </w:rPr>
        <w:t>层</w:t>
      </w:r>
      <w:r w:rsidR="00015FF7">
        <w:t>找到相应的</w:t>
      </w:r>
      <w:r w:rsidR="00015FF7">
        <w:rPr>
          <w:rFonts w:hint="eastAsia"/>
        </w:rPr>
        <w:t>API</w:t>
      </w:r>
      <w:r w:rsidR="00015FF7">
        <w:rPr>
          <w:rFonts w:hint="eastAsia"/>
        </w:rPr>
        <w:t>，</w:t>
      </w:r>
      <w:r w:rsidR="00015FF7">
        <w:t>并进行执行。</w:t>
      </w:r>
      <w:r w:rsidR="00015FF7">
        <w:rPr>
          <w:rFonts w:hint="eastAsia"/>
        </w:rPr>
        <w:t>R</w:t>
      </w:r>
      <w:r w:rsidR="00015FF7">
        <w:t>ecordManager</w:t>
      </w:r>
      <w:r w:rsidR="00015FF7">
        <w:rPr>
          <w:rFonts w:hint="eastAsia"/>
        </w:rPr>
        <w:t>负责</w:t>
      </w:r>
      <w:r w:rsidR="00015FF7">
        <w:t>管理</w:t>
      </w:r>
      <w:r w:rsidR="00015FF7">
        <w:rPr>
          <w:rFonts w:hint="eastAsia"/>
        </w:rPr>
        <w:t>数据</w:t>
      </w:r>
      <w:r w:rsidR="00015FF7">
        <w:t>的插入</w:t>
      </w:r>
      <w:r w:rsidR="00015FF7">
        <w:rPr>
          <w:rFonts w:hint="eastAsia"/>
        </w:rPr>
        <w:t>、检索</w:t>
      </w:r>
      <w:r w:rsidR="00015FF7">
        <w:t>与删除，</w:t>
      </w:r>
      <w:r w:rsidR="00015FF7">
        <w:rPr>
          <w:rFonts w:hint="eastAsia"/>
        </w:rPr>
        <w:t>是</w:t>
      </w:r>
      <w:r w:rsidR="00015FF7">
        <w:rPr>
          <w:rFonts w:hint="eastAsia"/>
        </w:rPr>
        <w:t>WickyDB</w:t>
      </w:r>
      <w:r w:rsidR="00015FF7">
        <w:rPr>
          <w:rFonts w:hint="eastAsia"/>
        </w:rPr>
        <w:t>的</w:t>
      </w:r>
      <w:r w:rsidR="00015FF7">
        <w:t>重要模块</w:t>
      </w:r>
      <w:r w:rsidR="00015FF7">
        <w:rPr>
          <w:rFonts w:hint="eastAsia"/>
        </w:rPr>
        <w:t>。</w:t>
      </w:r>
      <w:r w:rsidR="00015FF7">
        <w:rPr>
          <w:rFonts w:hint="eastAsia"/>
        </w:rPr>
        <w:t>IndexManager</w:t>
      </w:r>
      <w:r w:rsidR="00015FF7">
        <w:rPr>
          <w:rFonts w:hint="eastAsia"/>
        </w:rPr>
        <w:t>能够</w:t>
      </w:r>
      <w:r w:rsidR="00015FF7">
        <w:t>创建</w:t>
      </w:r>
      <w:r w:rsidR="00015FF7">
        <w:rPr>
          <w:rFonts w:hint="eastAsia"/>
        </w:rPr>
        <w:t>与</w:t>
      </w:r>
      <w:r w:rsidR="00015FF7">
        <w:t>删除</w:t>
      </w:r>
      <w:r w:rsidR="00015FF7">
        <w:rPr>
          <w:rFonts w:hint="eastAsia"/>
        </w:rPr>
        <w:t>索引</w:t>
      </w:r>
      <w:r w:rsidR="00015FF7">
        <w:t>，</w:t>
      </w:r>
      <w:r w:rsidR="00015FF7">
        <w:rPr>
          <w:rFonts w:hint="eastAsia"/>
        </w:rPr>
        <w:t>为</w:t>
      </w:r>
      <w:r w:rsidR="00015FF7">
        <w:rPr>
          <w:rFonts w:hint="eastAsia"/>
        </w:rPr>
        <w:t>API</w:t>
      </w:r>
      <w:r w:rsidR="00015FF7">
        <w:rPr>
          <w:rFonts w:hint="eastAsia"/>
        </w:rPr>
        <w:t>层</w:t>
      </w:r>
      <w:r w:rsidR="00015FF7">
        <w:t>提供可供使用的索引。</w:t>
      </w:r>
      <w:r w:rsidR="00015FF7">
        <w:rPr>
          <w:rFonts w:hint="eastAsia"/>
        </w:rPr>
        <w:t>CatalogManager</w:t>
      </w:r>
      <w:r w:rsidR="00015FF7">
        <w:rPr>
          <w:rFonts w:hint="eastAsia"/>
        </w:rPr>
        <w:t>负责处理整个</w:t>
      </w:r>
      <w:r w:rsidR="00015FF7">
        <w:t>系统的所有元数据，</w:t>
      </w:r>
      <w:r w:rsidR="00015FF7">
        <w:rPr>
          <w:rFonts w:hint="eastAsia"/>
        </w:rPr>
        <w:t>包括表</w:t>
      </w:r>
      <w:r w:rsidR="00015FF7">
        <w:t>的数量、属性</w:t>
      </w:r>
      <w:r w:rsidR="00015FF7">
        <w:rPr>
          <w:rFonts w:hint="eastAsia"/>
        </w:rPr>
        <w:t>、索引</w:t>
      </w:r>
      <w:r w:rsidR="00015FF7">
        <w:t>的属性、所属</w:t>
      </w:r>
      <w:r w:rsidR="00015FF7">
        <w:rPr>
          <w:rFonts w:hint="eastAsia"/>
        </w:rPr>
        <w:t>等等。</w:t>
      </w:r>
      <w:r w:rsidR="00015FF7">
        <w:t>从</w:t>
      </w:r>
      <w:r w:rsidR="00015FF7">
        <w:rPr>
          <w:rFonts w:hint="eastAsia"/>
        </w:rPr>
        <w:t>CatalogManager</w:t>
      </w:r>
      <w:r w:rsidR="00015FF7">
        <w:rPr>
          <w:rFonts w:hint="eastAsia"/>
        </w:rPr>
        <w:t>可以</w:t>
      </w:r>
      <w:r w:rsidR="00015FF7">
        <w:t>获取</w:t>
      </w:r>
      <w:r w:rsidR="00015FF7">
        <w:rPr>
          <w:rFonts w:hint="eastAsia"/>
        </w:rPr>
        <w:t>Schema</w:t>
      </w:r>
      <w:r w:rsidR="00015FF7">
        <w:rPr>
          <w:rFonts w:hint="eastAsia"/>
        </w:rPr>
        <w:t>以</w:t>
      </w:r>
      <w:r w:rsidR="00015FF7">
        <w:t>完成对表与</w:t>
      </w:r>
      <w:r w:rsidR="00015FF7">
        <w:rPr>
          <w:rFonts w:hint="eastAsia"/>
        </w:rPr>
        <w:t>索引</w:t>
      </w:r>
      <w:r w:rsidR="00015FF7">
        <w:t>的</w:t>
      </w:r>
      <w:r w:rsidR="00015FF7">
        <w:rPr>
          <w:rFonts w:hint="eastAsia"/>
        </w:rPr>
        <w:t>初始化</w:t>
      </w:r>
      <w:r w:rsidR="00015FF7">
        <w:t>。</w:t>
      </w:r>
      <w:r w:rsidR="00CB16B0">
        <w:rPr>
          <w:rFonts w:hint="eastAsia"/>
        </w:rPr>
        <w:t>最</w:t>
      </w:r>
      <w:r w:rsidR="00CB16B0">
        <w:t>下层的</w:t>
      </w:r>
      <w:r w:rsidR="00CB16B0">
        <w:rPr>
          <w:rFonts w:hint="eastAsia"/>
        </w:rPr>
        <w:t>BufferManager</w:t>
      </w:r>
      <w:r w:rsidR="00CB16B0">
        <w:rPr>
          <w:rFonts w:hint="eastAsia"/>
        </w:rPr>
        <w:t>直接</w:t>
      </w:r>
      <w:r w:rsidR="00CB16B0">
        <w:t>与文件</w:t>
      </w:r>
      <w:r w:rsidR="00CB16B0">
        <w:rPr>
          <w:rFonts w:hint="eastAsia"/>
        </w:rPr>
        <w:t>交流</w:t>
      </w:r>
      <w:r w:rsidR="00CB16B0">
        <w:t>，对上也提供类似文件的接口，基本上</w:t>
      </w:r>
      <w:r w:rsidR="00CB16B0">
        <w:rPr>
          <w:rFonts w:hint="eastAsia"/>
        </w:rPr>
        <w:t>透明</w:t>
      </w:r>
      <w:r w:rsidR="00CB16B0">
        <w:t>的设计，用户可以很方便地使用</w:t>
      </w:r>
      <w:r w:rsidR="00CB16B0">
        <w:rPr>
          <w:rFonts w:hint="eastAsia"/>
        </w:rPr>
        <w:t>BufferManager</w:t>
      </w:r>
      <w:r w:rsidR="00CB16B0">
        <w:rPr>
          <w:rFonts w:hint="eastAsia"/>
        </w:rPr>
        <w:t>而感觉</w:t>
      </w:r>
      <w:r w:rsidR="00CB16B0">
        <w:t>不到</w:t>
      </w:r>
      <w:r w:rsidR="00CB16B0">
        <w:rPr>
          <w:rFonts w:hint="eastAsia"/>
        </w:rPr>
        <w:t>Block</w:t>
      </w:r>
      <w:r w:rsidR="00CB16B0">
        <w:rPr>
          <w:rFonts w:hint="eastAsia"/>
        </w:rPr>
        <w:t>的</w:t>
      </w:r>
      <w:r w:rsidR="00CB16B0">
        <w:t>存在。</w:t>
      </w:r>
    </w:p>
    <w:p w:rsidR="0084562F" w:rsidRPr="00494E06" w:rsidRDefault="002F29CC">
      <w:pPr>
        <w:rPr>
          <w:rFonts w:ascii="黑体" w:eastAsia="黑体" w:hAnsi="黑体"/>
          <w:b/>
          <w:sz w:val="36"/>
        </w:rPr>
      </w:pPr>
      <w:r w:rsidRPr="00494E06">
        <w:rPr>
          <w:rFonts w:ascii="黑体" w:eastAsia="黑体" w:hAnsi="黑体" w:hint="eastAsia"/>
          <w:b/>
          <w:sz w:val="36"/>
        </w:rPr>
        <w:lastRenderedPageBreak/>
        <w:t>分工</w:t>
      </w:r>
    </w:p>
    <w:p w:rsidR="002F29CC" w:rsidRPr="00494E06" w:rsidRDefault="002F29CC">
      <w:pPr>
        <w:rPr>
          <w:rFonts w:ascii="黑体" w:eastAsia="黑体" w:hAnsi="黑体"/>
          <w:b/>
          <w:sz w:val="28"/>
        </w:rPr>
      </w:pPr>
      <w:r w:rsidRPr="00494E06">
        <w:rPr>
          <w:rFonts w:ascii="黑体" w:eastAsia="黑体" w:hAnsi="黑体" w:hint="eastAsia"/>
          <w:b/>
          <w:sz w:val="28"/>
        </w:rPr>
        <w:t>海杰文</w:t>
      </w:r>
      <w:r w:rsidRPr="00494E06">
        <w:rPr>
          <w:rFonts w:ascii="黑体" w:eastAsia="黑体" w:hAnsi="黑体"/>
          <w:b/>
          <w:sz w:val="28"/>
        </w:rPr>
        <w:t>：</w:t>
      </w:r>
    </w:p>
    <w:p w:rsidR="002F29CC" w:rsidRDefault="002F29CC">
      <w:pPr>
        <w:rPr>
          <w:rFonts w:hint="eastAsia"/>
        </w:rPr>
      </w:pPr>
      <w:r>
        <w:rPr>
          <w:rFonts w:hint="eastAsia"/>
        </w:rPr>
        <w:t>负责整体</w:t>
      </w:r>
      <w:r>
        <w:t>框架的设计、各个接口</w:t>
      </w:r>
      <w:r>
        <w:rPr>
          <w:rFonts w:hint="eastAsia"/>
        </w:rPr>
        <w:t>的</w:t>
      </w:r>
      <w:r>
        <w:t>决定以及</w:t>
      </w:r>
      <w:r>
        <w:rPr>
          <w:rFonts w:hint="eastAsia"/>
        </w:rPr>
        <w:t>Interpreter</w:t>
      </w:r>
      <w:r>
        <w:rPr>
          <w:rFonts w:hint="eastAsia"/>
        </w:rPr>
        <w:t>以及</w:t>
      </w:r>
      <w:r>
        <w:rPr>
          <w:rFonts w:hint="eastAsia"/>
        </w:rPr>
        <w:t>In</w:t>
      </w:r>
      <w:r>
        <w:t>dexManager</w:t>
      </w:r>
      <w:r>
        <w:rPr>
          <w:rFonts w:hint="eastAsia"/>
        </w:rPr>
        <w:t>的</w:t>
      </w:r>
      <w:r>
        <w:t>程序编写。</w:t>
      </w:r>
      <w:r w:rsidR="007C1E99">
        <w:rPr>
          <w:rFonts w:hint="eastAsia"/>
        </w:rPr>
        <w:t>其中</w:t>
      </w:r>
      <w:r w:rsidR="007C1E99">
        <w:rPr>
          <w:rFonts w:hint="eastAsia"/>
        </w:rPr>
        <w:t>Interpreter</w:t>
      </w:r>
      <w:r w:rsidR="007C1E99">
        <w:rPr>
          <w:rFonts w:hint="eastAsia"/>
        </w:rPr>
        <w:t>使用</w:t>
      </w:r>
      <w:r w:rsidR="007C1E99">
        <w:rPr>
          <w:rFonts w:hint="eastAsia"/>
        </w:rPr>
        <w:t>Lex</w:t>
      </w:r>
      <w:r w:rsidR="007C1E99">
        <w:rPr>
          <w:rFonts w:hint="eastAsia"/>
        </w:rPr>
        <w:t>与</w:t>
      </w:r>
      <w:r w:rsidR="007C1E99">
        <w:rPr>
          <w:rFonts w:hint="eastAsia"/>
        </w:rPr>
        <w:t>Yacc</w:t>
      </w:r>
      <w:r w:rsidR="007C1E99">
        <w:rPr>
          <w:rFonts w:hint="eastAsia"/>
        </w:rPr>
        <w:t>编写</w:t>
      </w:r>
      <w:r w:rsidR="007C1E99">
        <w:t>，在具体</w:t>
      </w:r>
      <w:r w:rsidR="007C1E99">
        <w:rPr>
          <w:rFonts w:hint="eastAsia"/>
        </w:rPr>
        <w:t>报告</w:t>
      </w:r>
      <w:r w:rsidR="007C1E99">
        <w:t>中</w:t>
      </w:r>
      <w:r w:rsidR="007C1E99">
        <w:rPr>
          <w:rFonts w:hint="eastAsia"/>
        </w:rPr>
        <w:t>将</w:t>
      </w:r>
      <w:r w:rsidR="007C1E99">
        <w:t>给出详细的</w:t>
      </w:r>
      <w:r w:rsidR="007C1E99">
        <w:rPr>
          <w:rFonts w:hint="eastAsia"/>
        </w:rPr>
        <w:t>语法</w:t>
      </w:r>
      <w:r w:rsidR="007C1E99">
        <w:t>分析树以及</w:t>
      </w:r>
      <w:r w:rsidR="007C1E99">
        <w:rPr>
          <w:rFonts w:hint="eastAsia"/>
        </w:rPr>
        <w:t>如</w:t>
      </w:r>
      <w:r w:rsidR="007C1E99">
        <w:t>和</w:t>
      </w:r>
      <w:r w:rsidR="007C1E99">
        <w:rPr>
          <w:rFonts w:hint="eastAsia"/>
        </w:rPr>
        <w:t>API</w:t>
      </w:r>
      <w:r w:rsidR="007C1E99">
        <w:rPr>
          <w:rFonts w:hint="eastAsia"/>
        </w:rPr>
        <w:t>层相</w:t>
      </w:r>
      <w:r w:rsidR="007C1E99">
        <w:t>连接。</w:t>
      </w:r>
      <w:r w:rsidR="007C1E99">
        <w:rPr>
          <w:rFonts w:hint="eastAsia"/>
        </w:rPr>
        <w:t>而</w:t>
      </w:r>
      <w:r w:rsidR="007C1E99">
        <w:rPr>
          <w:rFonts w:hint="eastAsia"/>
        </w:rPr>
        <w:t>I</w:t>
      </w:r>
      <w:r w:rsidR="007C1E99">
        <w:t>ndexManager</w:t>
      </w:r>
      <w:r w:rsidR="007C1E99">
        <w:rPr>
          <w:rFonts w:hint="eastAsia"/>
        </w:rPr>
        <w:t>仅</w:t>
      </w:r>
      <w:r w:rsidR="007C1E99">
        <w:t>负责</w:t>
      </w:r>
      <w:r w:rsidR="007C1E99">
        <w:rPr>
          <w:rFonts w:hint="eastAsia"/>
        </w:rPr>
        <w:t>制造</w:t>
      </w:r>
      <w:r w:rsidR="007C1E99">
        <w:rPr>
          <w:rFonts w:hint="eastAsia"/>
        </w:rPr>
        <w:t>Index</w:t>
      </w:r>
      <w:r w:rsidR="007C1E99">
        <w:rPr>
          <w:rFonts w:hint="eastAsia"/>
        </w:rPr>
        <w:t>，</w:t>
      </w:r>
      <w:r w:rsidR="007C1E99">
        <w:t>具体的检索功能在</w:t>
      </w:r>
      <w:r w:rsidR="007C1E99">
        <w:rPr>
          <w:rFonts w:hint="eastAsia"/>
        </w:rPr>
        <w:t>Index</w:t>
      </w:r>
      <w:r w:rsidR="007C1E99">
        <w:rPr>
          <w:rFonts w:hint="eastAsia"/>
        </w:rPr>
        <w:t>中</w:t>
      </w:r>
      <w:r w:rsidR="007C1E99">
        <w:t>实现。</w:t>
      </w:r>
    </w:p>
    <w:p w:rsidR="00481230" w:rsidRPr="00494E06" w:rsidRDefault="00481230">
      <w:pPr>
        <w:rPr>
          <w:rFonts w:ascii="黑体" w:eastAsia="黑体" w:hAnsi="黑体"/>
          <w:b/>
          <w:sz w:val="28"/>
        </w:rPr>
      </w:pPr>
      <w:r w:rsidRPr="00494E06">
        <w:rPr>
          <w:rFonts w:ascii="黑体" w:eastAsia="黑体" w:hAnsi="黑体" w:hint="eastAsia"/>
          <w:b/>
          <w:sz w:val="28"/>
        </w:rPr>
        <w:t>余秋滨</w:t>
      </w:r>
      <w:r w:rsidRPr="00494E06">
        <w:rPr>
          <w:rFonts w:ascii="黑体" w:eastAsia="黑体" w:hAnsi="黑体"/>
          <w:b/>
          <w:sz w:val="28"/>
        </w:rPr>
        <w:t>：</w:t>
      </w:r>
    </w:p>
    <w:p w:rsidR="00481230" w:rsidRDefault="00481230">
      <w:pPr>
        <w:rPr>
          <w:rFonts w:hint="eastAsia"/>
        </w:rPr>
      </w:pPr>
      <w:r>
        <w:rPr>
          <w:rFonts w:hint="eastAsia"/>
        </w:rPr>
        <w:t>负责</w:t>
      </w:r>
      <w:r>
        <w:rPr>
          <w:rFonts w:hint="eastAsia"/>
        </w:rPr>
        <w:t>RecordManager</w:t>
      </w:r>
      <w:r>
        <w:rPr>
          <w:rFonts w:hint="eastAsia"/>
        </w:rPr>
        <w:t>的</w:t>
      </w:r>
      <w:r>
        <w:t>设计</w:t>
      </w:r>
      <w:r>
        <w:rPr>
          <w:rFonts w:hint="eastAsia"/>
        </w:rPr>
        <w:t>与</w:t>
      </w:r>
      <w:r>
        <w:t>代码编写</w:t>
      </w:r>
      <w:r w:rsidR="00D76466">
        <w:rPr>
          <w:rFonts w:hint="eastAsia"/>
        </w:rPr>
        <w:t>。</w:t>
      </w:r>
      <w:r w:rsidR="00D76466">
        <w:t>并且编写</w:t>
      </w:r>
      <w:r w:rsidR="00D76466">
        <w:rPr>
          <w:rFonts w:hint="eastAsia"/>
        </w:rPr>
        <w:t>与数据操作</w:t>
      </w:r>
      <w:r w:rsidR="00D76466">
        <w:t>有关的</w:t>
      </w:r>
      <w:r w:rsidR="00D76466">
        <w:rPr>
          <w:rFonts w:hint="eastAsia"/>
        </w:rPr>
        <w:t>API</w:t>
      </w:r>
      <w:r w:rsidR="00D76466">
        <w:rPr>
          <w:rFonts w:hint="eastAsia"/>
        </w:rPr>
        <w:t>层</w:t>
      </w:r>
      <w:r w:rsidR="00D76466">
        <w:t>代码</w:t>
      </w:r>
      <w:r w:rsidR="00D76466">
        <w:rPr>
          <w:rFonts w:hint="eastAsia"/>
        </w:rPr>
        <w:t>。</w:t>
      </w:r>
    </w:p>
    <w:p w:rsidR="00481230" w:rsidRPr="00494E06" w:rsidRDefault="00481230">
      <w:pPr>
        <w:rPr>
          <w:rFonts w:ascii="黑体" w:eastAsia="黑体" w:hAnsi="黑体"/>
          <w:b/>
          <w:sz w:val="28"/>
        </w:rPr>
      </w:pPr>
      <w:r w:rsidRPr="00494E06">
        <w:rPr>
          <w:rFonts w:ascii="黑体" w:eastAsia="黑体" w:hAnsi="黑体" w:hint="eastAsia"/>
          <w:b/>
          <w:sz w:val="28"/>
        </w:rPr>
        <w:t>章海威</w:t>
      </w:r>
      <w:r w:rsidRPr="00494E06">
        <w:rPr>
          <w:rFonts w:ascii="黑体" w:eastAsia="黑体" w:hAnsi="黑体"/>
          <w:b/>
          <w:sz w:val="28"/>
        </w:rPr>
        <w:t>：</w:t>
      </w:r>
    </w:p>
    <w:p w:rsidR="00481230" w:rsidRDefault="00481230">
      <w:pPr>
        <w:rPr>
          <w:rFonts w:hint="eastAsia"/>
        </w:rPr>
      </w:pPr>
      <w:r>
        <w:rPr>
          <w:rFonts w:hint="eastAsia"/>
        </w:rPr>
        <w:t>负责</w:t>
      </w:r>
      <w:r>
        <w:rPr>
          <w:rFonts w:hint="eastAsia"/>
        </w:rPr>
        <w:t>CatalogManager</w:t>
      </w:r>
      <w:r>
        <w:rPr>
          <w:rFonts w:hint="eastAsia"/>
        </w:rPr>
        <w:t>的设计</w:t>
      </w:r>
      <w:r>
        <w:t>与代码编写。</w:t>
      </w:r>
      <w:r w:rsidR="00D76466">
        <w:rPr>
          <w:rFonts w:hint="eastAsia"/>
        </w:rPr>
        <w:t>并且</w:t>
      </w:r>
      <w:r w:rsidR="00D76466">
        <w:t>编写与元数据操作有关的</w:t>
      </w:r>
      <w:r w:rsidR="00D76466">
        <w:rPr>
          <w:rFonts w:hint="eastAsia"/>
        </w:rPr>
        <w:t>API</w:t>
      </w:r>
      <w:r w:rsidR="00D76466">
        <w:rPr>
          <w:rFonts w:hint="eastAsia"/>
        </w:rPr>
        <w:t>层</w:t>
      </w:r>
      <w:r w:rsidR="00D76466">
        <w:t>代码。</w:t>
      </w:r>
    </w:p>
    <w:p w:rsidR="00481230" w:rsidRPr="00494E06" w:rsidRDefault="00481230">
      <w:pPr>
        <w:rPr>
          <w:rFonts w:ascii="黑体" w:eastAsia="黑体" w:hAnsi="黑体"/>
          <w:b/>
          <w:sz w:val="28"/>
        </w:rPr>
      </w:pPr>
      <w:r w:rsidRPr="00494E06">
        <w:rPr>
          <w:rFonts w:ascii="黑体" w:eastAsia="黑体" w:hAnsi="黑体" w:hint="eastAsia"/>
          <w:b/>
          <w:sz w:val="28"/>
        </w:rPr>
        <w:t>肖邵斌：</w:t>
      </w:r>
    </w:p>
    <w:p w:rsidR="00481230" w:rsidRDefault="00481230">
      <w:r>
        <w:rPr>
          <w:rFonts w:hint="eastAsia"/>
        </w:rPr>
        <w:t>负责</w:t>
      </w:r>
      <w:r>
        <w:rPr>
          <w:rFonts w:hint="eastAsia"/>
        </w:rPr>
        <w:t>BufferManager</w:t>
      </w:r>
      <w:r>
        <w:rPr>
          <w:rFonts w:hint="eastAsia"/>
        </w:rPr>
        <w:t>的</w:t>
      </w:r>
      <w:r>
        <w:t>设计</w:t>
      </w:r>
      <w:r>
        <w:rPr>
          <w:rFonts w:hint="eastAsia"/>
        </w:rPr>
        <w:t>、</w:t>
      </w:r>
      <w:r>
        <w:t>代码编写</w:t>
      </w:r>
      <w:r>
        <w:rPr>
          <w:rFonts w:hint="eastAsia"/>
        </w:rPr>
        <w:t>以及</w:t>
      </w:r>
      <w:r>
        <w:t>测试工作。</w:t>
      </w:r>
      <w:r w:rsidR="00CA1B3A">
        <w:rPr>
          <w:rFonts w:hint="eastAsia"/>
        </w:rPr>
        <w:t>BufferManager</w:t>
      </w:r>
      <w:r w:rsidR="00CA1B3A">
        <w:rPr>
          <w:rFonts w:hint="eastAsia"/>
        </w:rPr>
        <w:t>对上</w:t>
      </w:r>
      <w:r w:rsidR="00CA1B3A">
        <w:t>提供透明的读写操作接口，</w:t>
      </w:r>
      <w:r w:rsidR="009272CE">
        <w:rPr>
          <w:rFonts w:hint="eastAsia"/>
        </w:rPr>
        <w:t>用户</w:t>
      </w:r>
      <w:r w:rsidR="009272CE">
        <w:t>感觉不到</w:t>
      </w:r>
      <w:r w:rsidR="009272CE">
        <w:rPr>
          <w:rFonts w:hint="eastAsia"/>
        </w:rPr>
        <w:t>Block</w:t>
      </w:r>
      <w:r w:rsidR="009272CE">
        <w:rPr>
          <w:rFonts w:hint="eastAsia"/>
        </w:rPr>
        <w:t>的</w:t>
      </w:r>
      <w:r w:rsidR="009272CE">
        <w:t>存在，</w:t>
      </w:r>
      <w:r w:rsidR="009272CE">
        <w:t>BufferManager</w:t>
      </w:r>
      <w:r w:rsidR="009272CE">
        <w:rPr>
          <w:rFonts w:hint="eastAsia"/>
        </w:rPr>
        <w:t>可以</w:t>
      </w:r>
      <w:r w:rsidR="009272CE">
        <w:t>很好地管理</w:t>
      </w:r>
      <w:r w:rsidR="009272CE">
        <w:rPr>
          <w:rFonts w:hint="eastAsia"/>
        </w:rPr>
        <w:t>Block</w:t>
      </w:r>
      <w:r w:rsidR="009272CE">
        <w:rPr>
          <w:rFonts w:hint="eastAsia"/>
        </w:rPr>
        <w:t>，</w:t>
      </w:r>
      <w:r w:rsidR="009272CE">
        <w:t>从而起到</w:t>
      </w:r>
      <w:r w:rsidR="009272CE">
        <w:rPr>
          <w:rFonts w:hint="eastAsia"/>
        </w:rPr>
        <w:t>Cache</w:t>
      </w:r>
      <w:r w:rsidR="009272CE">
        <w:rPr>
          <w:rFonts w:hint="eastAsia"/>
        </w:rPr>
        <w:t>的</w:t>
      </w:r>
      <w:r w:rsidR="009272CE">
        <w:t>效果。</w:t>
      </w:r>
    </w:p>
    <w:p w:rsidR="00F5098D" w:rsidRPr="00B24E30" w:rsidRDefault="00E02A05" w:rsidP="00F5098D">
      <w:pPr>
        <w:rPr>
          <w:rFonts w:ascii="黑体" w:eastAsia="黑体" w:hAnsi="黑体"/>
          <w:b/>
          <w:sz w:val="36"/>
        </w:rPr>
      </w:pPr>
      <w:r w:rsidRPr="00B24E30">
        <w:rPr>
          <w:rFonts w:ascii="黑体" w:eastAsia="黑体" w:hAnsi="黑体" w:hint="eastAsia"/>
          <w:b/>
          <w:sz w:val="36"/>
        </w:rPr>
        <w:t>主要</w:t>
      </w:r>
      <w:r w:rsidR="007B7818" w:rsidRPr="00B24E30">
        <w:rPr>
          <w:rFonts w:ascii="黑体" w:eastAsia="黑体" w:hAnsi="黑体"/>
          <w:b/>
          <w:sz w:val="36"/>
        </w:rPr>
        <w:t>接口</w:t>
      </w:r>
    </w:p>
    <w:p w:rsidR="00F5098D" w:rsidRDefault="00F5098D" w:rsidP="00F5098D">
      <w:r>
        <w:t>class WickyEngine{</w:t>
      </w:r>
    </w:p>
    <w:p w:rsidR="00F5098D" w:rsidRDefault="00F5098D" w:rsidP="00F5098D">
      <w:r>
        <w:tab/>
        <w:t>static WickyEngine* getInstance();</w:t>
      </w:r>
    </w:p>
    <w:p w:rsidR="00F5098D" w:rsidRDefault="00F5098D" w:rsidP="00F5098D">
      <w:r>
        <w:tab/>
        <w:t>void ShowTables();</w:t>
      </w:r>
    </w:p>
    <w:p w:rsidR="00F5098D" w:rsidRDefault="00F5098D" w:rsidP="00F5098D">
      <w:r>
        <w:tab/>
        <w:t>void DescribeTable(std::string tname);</w:t>
      </w:r>
    </w:p>
    <w:p w:rsidR="00F5098D" w:rsidRDefault="00F5098D" w:rsidP="00F5098D">
      <w:r>
        <w:tab/>
        <w:t>void createIndex(std::string indexName, std::string tableName, std::string attrName);</w:t>
      </w:r>
    </w:p>
    <w:p w:rsidR="00F5098D" w:rsidRDefault="00F5098D" w:rsidP="00F5098D">
      <w:r>
        <w:tab/>
        <w:t>void dropIndex(std::string indexName, std::string tableName);</w:t>
      </w:r>
    </w:p>
    <w:p w:rsidR="00F5098D" w:rsidRDefault="00F5098D" w:rsidP="00F5098D">
      <w:r>
        <w:tab/>
        <w:t>Table* Select(Table* t, Condition c);</w:t>
      </w:r>
    </w:p>
    <w:p w:rsidR="00F5098D" w:rsidRDefault="00F5098D" w:rsidP="00F5098D">
      <w:r>
        <w:tab/>
        <w:t>Table* Project(Table* t, std::vector&lt;std::pair&lt;std::string, std::string&gt; &gt; cs);</w:t>
      </w:r>
    </w:p>
    <w:p w:rsidR="00F5098D" w:rsidRDefault="00F5098D" w:rsidP="00F5098D">
      <w:r>
        <w:tab/>
        <w:t>Table* Join(Table* t1, Table* t2);</w:t>
      </w:r>
    </w:p>
    <w:p w:rsidR="00F5098D" w:rsidRDefault="00F5098D" w:rsidP="00F5098D">
      <w:r>
        <w:tab/>
        <w:t>int Insert(Table* t, std::vector&lt;std::pair&lt;std::string, std::string&gt; &gt; values);</w:t>
      </w:r>
    </w:p>
    <w:p w:rsidR="00F5098D" w:rsidRDefault="00F5098D" w:rsidP="00F5098D">
      <w:r>
        <w:tab/>
        <w:t>int</w:t>
      </w:r>
      <w:r w:rsidR="008630FB">
        <w:t xml:space="preserve"> Delete(Table* t, Condition c);</w:t>
      </w:r>
      <w:bookmarkStart w:id="0" w:name="_GoBack"/>
      <w:bookmarkEnd w:id="0"/>
      <w:r>
        <w:tab/>
      </w:r>
    </w:p>
    <w:p w:rsidR="00F5098D" w:rsidRDefault="00F5098D" w:rsidP="00F5098D">
      <w:r>
        <w:tab/>
        <w:t>int InsertByName(std::string name, std::vector&lt;std::pair&lt;std::string, std::string&gt; &gt; values);</w:t>
      </w:r>
    </w:p>
    <w:p w:rsidR="00F5098D" w:rsidRDefault="00F5098D" w:rsidP="00F5098D">
      <w:r>
        <w:tab/>
        <w:t>int DeleteByName(std::string name, Condition c);</w:t>
      </w:r>
    </w:p>
    <w:p w:rsidR="00F5098D" w:rsidRDefault="00F5098D" w:rsidP="00F5098D">
      <w:r>
        <w:lastRenderedPageBreak/>
        <w:tab/>
      </w:r>
    </w:p>
    <w:p w:rsidR="00F5098D" w:rsidRDefault="00F5098D" w:rsidP="00F5098D">
      <w:r>
        <w:tab/>
        <w:t>int Update(Table* t, Condition c);</w:t>
      </w:r>
    </w:p>
    <w:p w:rsidR="00F5098D" w:rsidRDefault="00F5098D" w:rsidP="00F5098D">
      <w:r>
        <w:tab/>
        <w:t>void CreateTable(Schema sch);</w:t>
      </w:r>
    </w:p>
    <w:p w:rsidR="00F5098D" w:rsidRDefault="00F5098D" w:rsidP="00F5098D">
      <w:r>
        <w:tab/>
        <w:t>int DropTable(std::string name);</w:t>
      </w:r>
    </w:p>
    <w:p w:rsidR="00F5098D" w:rsidRDefault="00F5098D" w:rsidP="00F5098D">
      <w:r>
        <w:tab/>
        <w:t>Table* GetTable(std::string name);</w:t>
      </w:r>
    </w:p>
    <w:p w:rsidR="00385DCC" w:rsidRDefault="00F5098D" w:rsidP="00F5098D">
      <w:r>
        <w:t>};</w:t>
      </w:r>
    </w:p>
    <w:p w:rsidR="00172CF6" w:rsidRDefault="00172CF6" w:rsidP="00172CF6">
      <w:r>
        <w:t>class IndexManager{</w:t>
      </w:r>
    </w:p>
    <w:p w:rsidR="00172CF6" w:rsidRDefault="00172CF6" w:rsidP="00172CF6">
      <w:r>
        <w:tab/>
        <w:t>virtual ~IndexManager();</w:t>
      </w:r>
    </w:p>
    <w:p w:rsidR="00172CF6" w:rsidRDefault="00172CF6" w:rsidP="00172CF6">
      <w:r>
        <w:tab/>
        <w:t>static IndexManager* getInstance();</w:t>
      </w:r>
      <w:r>
        <w:tab/>
      </w:r>
    </w:p>
    <w:p w:rsidR="00172CF6" w:rsidRDefault="00172CF6" w:rsidP="00172CF6">
      <w:r>
        <w:tab/>
        <w:t>Index* createIndex(std::string name, std::string type, int keyLen);</w:t>
      </w:r>
    </w:p>
    <w:p w:rsidR="00172CF6" w:rsidRDefault="00172CF6" w:rsidP="00172CF6">
      <w:r>
        <w:tab/>
        <w:t>Index* getIndex(std::string name, std::string type, int keyLen);</w:t>
      </w:r>
    </w:p>
    <w:p w:rsidR="00172CF6" w:rsidRDefault="00172CF6" w:rsidP="00172CF6">
      <w:r>
        <w:tab/>
        <w:t>void deleteIndex(Index* index);</w:t>
      </w:r>
    </w:p>
    <w:p w:rsidR="00172CF6" w:rsidRDefault="00172CF6" w:rsidP="00172CF6">
      <w:r>
        <w:tab/>
        <w:t>void dropIndex(Index* index);</w:t>
      </w:r>
    </w:p>
    <w:p w:rsidR="00172CF6" w:rsidRDefault="00172CF6" w:rsidP="00172CF6">
      <w:r>
        <w:t>};</w:t>
      </w:r>
    </w:p>
    <w:p w:rsidR="00A04A29" w:rsidRDefault="00DA7883" w:rsidP="00A04A29">
      <w:r>
        <w:t>class Index{</w:t>
      </w:r>
      <w:r w:rsidR="00A04A29">
        <w:tab/>
      </w:r>
    </w:p>
    <w:p w:rsidR="00A04A29" w:rsidRDefault="00A04A29" w:rsidP="00A04A29">
      <w:r>
        <w:tab/>
        <w:t>Index(std::string name, std::string type, int keyLen);</w:t>
      </w:r>
    </w:p>
    <w:p w:rsidR="00A04A29" w:rsidRDefault="00A04A29" w:rsidP="00A04A29">
      <w:r>
        <w:tab/>
        <w:t>~Index();</w:t>
      </w:r>
    </w:p>
    <w:p w:rsidR="00A04A29" w:rsidRDefault="00A04A29" w:rsidP="00A04A29">
      <w:r>
        <w:tab/>
        <w:t>int insertKey(Key key, int pointer);</w:t>
      </w:r>
    </w:p>
    <w:p w:rsidR="00A04A29" w:rsidRDefault="0044714F" w:rsidP="00A04A29">
      <w:r>
        <w:tab/>
        <w:t>int search(Key k);</w:t>
      </w:r>
      <w:r w:rsidR="00A04A29">
        <w:tab/>
      </w:r>
      <w:r w:rsidR="00A04A29">
        <w:tab/>
      </w:r>
    </w:p>
    <w:p w:rsidR="00A04A29" w:rsidRDefault="00A04A29" w:rsidP="00A04A29">
      <w:r>
        <w:tab/>
        <w:t>int deleteKey(Key k);</w:t>
      </w:r>
    </w:p>
    <w:p w:rsidR="00DA2AB2" w:rsidRDefault="00DA2AB2" w:rsidP="00A04A29">
      <w:r>
        <w:t>}</w:t>
      </w:r>
    </w:p>
    <w:p w:rsidR="0001389B" w:rsidRDefault="0001389B" w:rsidP="0001389B">
      <w:r>
        <w:t>class BufferManager{</w:t>
      </w:r>
      <w:r>
        <w:tab/>
      </w:r>
    </w:p>
    <w:p w:rsidR="0001389B" w:rsidRDefault="0001389B" w:rsidP="0001389B">
      <w:r>
        <w:tab/>
        <w:t>virtual ~BufferManager();</w:t>
      </w:r>
    </w:p>
    <w:p w:rsidR="0001389B" w:rsidRDefault="0001389B" w:rsidP="0001389B">
      <w:r>
        <w:tab/>
        <w:t>static BufferManager* getInstance();</w:t>
      </w:r>
    </w:p>
    <w:p w:rsidR="0001389B" w:rsidRDefault="0001389B" w:rsidP="0001389B">
      <w:r>
        <w:tab/>
        <w:t>bool isFileExists(std::string name);</w:t>
      </w:r>
    </w:p>
    <w:p w:rsidR="0001389B" w:rsidRDefault="0001389B" w:rsidP="0001389B">
      <w:r>
        <w:tab/>
        <w:t>void redirect(std::string name, int offset=0);</w:t>
      </w:r>
    </w:p>
    <w:p w:rsidR="0001389B" w:rsidRDefault="0001389B" w:rsidP="0001389B">
      <w:r>
        <w:tab/>
        <w:t>voi</w:t>
      </w:r>
      <w:r w:rsidR="00DB628E">
        <w:t>d removeFile(std::string name);</w:t>
      </w:r>
      <w:r>
        <w:tab/>
      </w:r>
    </w:p>
    <w:p w:rsidR="0001389B" w:rsidRDefault="00DB628E" w:rsidP="0001389B">
      <w:r>
        <w:tab/>
        <w:t>int eof(std::string name);</w:t>
      </w:r>
      <w:r w:rsidR="0001389B">
        <w:tab/>
      </w:r>
    </w:p>
    <w:p w:rsidR="0001389B" w:rsidRDefault="0001389B" w:rsidP="0001389B">
      <w:r>
        <w:tab/>
        <w:t>int readAll(std::string name, int offset, unsigned char* buf);</w:t>
      </w:r>
    </w:p>
    <w:p w:rsidR="0001389B" w:rsidRDefault="0001389B" w:rsidP="0001389B">
      <w:r>
        <w:lastRenderedPageBreak/>
        <w:tab/>
        <w:t>int write(std::string name, int offset, int len, unsigned char* buf);</w:t>
      </w:r>
    </w:p>
    <w:p w:rsidR="0001389B" w:rsidRDefault="0001389B" w:rsidP="0001389B">
      <w:r>
        <w:tab/>
        <w:t>int read(std::string name, int offset, int len, unsigned char* buf);</w:t>
      </w:r>
    </w:p>
    <w:p w:rsidR="0001389B" w:rsidRDefault="0001389B" w:rsidP="0001389B">
      <w:r>
        <w:tab/>
        <w:t>int write(std::string name, int len, unsigned char* buf);</w:t>
      </w:r>
    </w:p>
    <w:p w:rsidR="0001389B" w:rsidRDefault="0001389B" w:rsidP="0001389B">
      <w:r>
        <w:tab/>
        <w:t>int read(std::string name,</w:t>
      </w:r>
      <w:r w:rsidR="00DB628E">
        <w:t xml:space="preserve"> int len, unsigned char* buf);</w:t>
      </w:r>
      <w:r w:rsidR="00DB628E">
        <w:tab/>
      </w:r>
      <w:r>
        <w:tab/>
      </w:r>
    </w:p>
    <w:p w:rsidR="0001389B" w:rsidRDefault="0001389B" w:rsidP="0001389B">
      <w:r>
        <w:tab/>
        <w:t>int write(std::string name, int offset, int n);</w:t>
      </w:r>
    </w:p>
    <w:p w:rsidR="0001389B" w:rsidRDefault="0001389B" w:rsidP="0001389B">
      <w:r>
        <w:tab/>
        <w:t xml:space="preserve">int read(std::string name, int </w:t>
      </w:r>
      <w:r w:rsidR="00DB628E">
        <w:t>offset, int *n);</w:t>
      </w:r>
      <w:r>
        <w:tab/>
      </w:r>
    </w:p>
    <w:p w:rsidR="0001389B" w:rsidRDefault="0001389B" w:rsidP="0001389B">
      <w:r>
        <w:tab/>
        <w:t>int write(std::string name, int n);</w:t>
      </w:r>
    </w:p>
    <w:p w:rsidR="0001389B" w:rsidRDefault="0001389B" w:rsidP="0001389B">
      <w:r>
        <w:tab/>
        <w:t xml:space="preserve">int </w:t>
      </w:r>
      <w:r w:rsidR="00DB628E">
        <w:t>read(std::string name, int *n);</w:t>
      </w:r>
      <w:r>
        <w:tab/>
      </w:r>
    </w:p>
    <w:p w:rsidR="0001389B" w:rsidRDefault="0001389B" w:rsidP="0001389B">
      <w:r>
        <w:tab/>
        <w:t>int write(std::string name, int offset, double n);</w:t>
      </w:r>
    </w:p>
    <w:p w:rsidR="0001389B" w:rsidRDefault="0001389B" w:rsidP="0001389B">
      <w:r>
        <w:tab/>
        <w:t>int read(std::strin</w:t>
      </w:r>
      <w:r w:rsidR="00DB628E">
        <w:t>g name, int offset, double *n);</w:t>
      </w:r>
      <w:r>
        <w:tab/>
      </w:r>
    </w:p>
    <w:p w:rsidR="0001389B" w:rsidRDefault="0001389B" w:rsidP="0001389B">
      <w:r>
        <w:tab/>
        <w:t>int write(std::string name, double n);</w:t>
      </w:r>
    </w:p>
    <w:p w:rsidR="0001389B" w:rsidRDefault="0001389B" w:rsidP="0001389B">
      <w:r>
        <w:tab/>
        <w:t>int read(std::</w:t>
      </w:r>
      <w:r w:rsidR="00DB628E">
        <w:t>string name, double *n);</w:t>
      </w:r>
      <w:r>
        <w:tab/>
      </w:r>
    </w:p>
    <w:p w:rsidR="0001389B" w:rsidRDefault="0001389B" w:rsidP="0001389B">
      <w:r>
        <w:tab/>
        <w:t>int write(std::string name, int offset, std::string str);</w:t>
      </w:r>
    </w:p>
    <w:p w:rsidR="0001389B" w:rsidRDefault="0001389B" w:rsidP="0001389B">
      <w:r>
        <w:tab/>
        <w:t>int read(std::string name, int offs</w:t>
      </w:r>
      <w:r w:rsidR="00DB628E">
        <w:t>et, std::string *str, int len);</w:t>
      </w:r>
      <w:r>
        <w:tab/>
      </w:r>
    </w:p>
    <w:p w:rsidR="0001389B" w:rsidRDefault="0001389B" w:rsidP="0001389B">
      <w:r>
        <w:tab/>
        <w:t>int write(std::string name, std::string str);</w:t>
      </w:r>
    </w:p>
    <w:p w:rsidR="0001389B" w:rsidRDefault="0001389B" w:rsidP="0001389B">
      <w:r>
        <w:tab/>
        <w:t>int read(std::string name, std::string *str, int len);</w:t>
      </w:r>
    </w:p>
    <w:p w:rsidR="0001389B" w:rsidRDefault="0001389B" w:rsidP="0001389B">
      <w:r>
        <w:tab/>
        <w:t>static void intToBytes(int n, unsigned char* bytes);</w:t>
      </w:r>
    </w:p>
    <w:p w:rsidR="0001389B" w:rsidRDefault="0001389B" w:rsidP="0001389B">
      <w:r>
        <w:tab/>
        <w:t>static void doubleToBytes(double n, unsigned char* bytes);</w:t>
      </w:r>
    </w:p>
    <w:p w:rsidR="0001389B" w:rsidRDefault="0001389B" w:rsidP="0001389B">
      <w:r>
        <w:tab/>
        <w:t xml:space="preserve">static void stringToBytes(std::string </w:t>
      </w:r>
      <w:r w:rsidR="00DB628E">
        <w:t>str, unsigned char* bytes);</w:t>
      </w:r>
    </w:p>
    <w:p w:rsidR="0001389B" w:rsidRDefault="0001389B" w:rsidP="0001389B">
      <w:r>
        <w:t>};</w:t>
      </w:r>
    </w:p>
    <w:p w:rsidR="00911B4A" w:rsidRPr="009D3196" w:rsidRDefault="007B7818">
      <w:pPr>
        <w:rPr>
          <w:rFonts w:ascii="黑体" w:eastAsia="黑体" w:hAnsi="黑体" w:hint="eastAsia"/>
          <w:b/>
          <w:sz w:val="36"/>
        </w:rPr>
      </w:pPr>
      <w:r w:rsidRPr="009D3196">
        <w:rPr>
          <w:rFonts w:ascii="黑体" w:eastAsia="黑体" w:hAnsi="黑体" w:hint="eastAsia"/>
          <w:b/>
          <w:sz w:val="36"/>
        </w:rPr>
        <w:t>测试</w:t>
      </w:r>
      <w:r w:rsidR="00911B4A" w:rsidRPr="009D3196">
        <w:rPr>
          <w:rFonts w:ascii="黑体" w:eastAsia="黑体" w:hAnsi="黑体" w:hint="eastAsia"/>
          <w:b/>
          <w:sz w:val="36"/>
        </w:rPr>
        <w:t>结果</w:t>
      </w:r>
    </w:p>
    <w:p w:rsidR="0053764B" w:rsidRDefault="0053764B"/>
    <w:p w:rsidR="00911B4A" w:rsidRDefault="00911B4A"/>
    <w:p w:rsidR="00F04EEB" w:rsidRPr="009D3196" w:rsidRDefault="00F04EEB">
      <w:pPr>
        <w:rPr>
          <w:rFonts w:ascii="黑体" w:eastAsia="黑体" w:hAnsi="黑体"/>
          <w:b/>
          <w:sz w:val="36"/>
        </w:rPr>
      </w:pPr>
      <w:r w:rsidRPr="009D3196">
        <w:rPr>
          <w:rFonts w:ascii="黑体" w:eastAsia="黑体" w:hAnsi="黑体" w:hint="eastAsia"/>
          <w:b/>
          <w:sz w:val="36"/>
        </w:rPr>
        <w:t>展望</w:t>
      </w:r>
    </w:p>
    <w:p w:rsidR="00F04EEB" w:rsidRPr="009C5489" w:rsidRDefault="00F04EEB">
      <w:pPr>
        <w:rPr>
          <w:rFonts w:hint="eastAsia"/>
        </w:rPr>
      </w:pPr>
      <w:r>
        <w:t>最终</w:t>
      </w:r>
      <w:r>
        <w:rPr>
          <w:rFonts w:hint="eastAsia"/>
        </w:rPr>
        <w:t>全部</w:t>
      </w:r>
      <w:r>
        <w:t>完成了</w:t>
      </w:r>
      <w:r>
        <w:rPr>
          <w:rFonts w:hint="eastAsia"/>
        </w:rPr>
        <w:t>MiniSQL</w:t>
      </w:r>
      <w:r>
        <w:rPr>
          <w:rFonts w:hint="eastAsia"/>
        </w:rPr>
        <w:t>的</w:t>
      </w:r>
      <w:r>
        <w:t>全部要求，但是</w:t>
      </w:r>
      <w:r>
        <w:rPr>
          <w:rFonts w:hint="eastAsia"/>
        </w:rPr>
        <w:t>我们</w:t>
      </w:r>
      <w:r>
        <w:t>对整个系统的功能仍有许多不满意的地方。</w:t>
      </w:r>
      <w:r w:rsidR="00314945">
        <w:rPr>
          <w:rFonts w:hint="eastAsia"/>
        </w:rPr>
        <w:t>从</w:t>
      </w:r>
      <w:r w:rsidR="00314945">
        <w:rPr>
          <w:rFonts w:hint="eastAsia"/>
        </w:rPr>
        <w:t>Interpreter</w:t>
      </w:r>
      <w:r w:rsidR="00314945">
        <w:rPr>
          <w:rFonts w:hint="eastAsia"/>
        </w:rPr>
        <w:t>和</w:t>
      </w:r>
      <w:r w:rsidR="00314945">
        <w:rPr>
          <w:rFonts w:hint="eastAsia"/>
        </w:rPr>
        <w:t>API</w:t>
      </w:r>
      <w:r w:rsidR="00314945">
        <w:rPr>
          <w:rFonts w:hint="eastAsia"/>
        </w:rPr>
        <w:t>方面</w:t>
      </w:r>
      <w:r w:rsidR="00314945">
        <w:t>，我们已经设计好了</w:t>
      </w:r>
      <w:r w:rsidR="00314945">
        <w:rPr>
          <w:rFonts w:hint="eastAsia"/>
        </w:rPr>
        <w:t>Join</w:t>
      </w:r>
      <w:r w:rsidR="00314945">
        <w:rPr>
          <w:rFonts w:hint="eastAsia"/>
        </w:rPr>
        <w:t>、</w:t>
      </w:r>
      <w:r w:rsidR="00314945">
        <w:rPr>
          <w:rFonts w:hint="eastAsia"/>
        </w:rPr>
        <w:t>Projection</w:t>
      </w:r>
      <w:r w:rsidR="00314945">
        <w:rPr>
          <w:rFonts w:hint="eastAsia"/>
        </w:rPr>
        <w:t>以及</w:t>
      </w:r>
      <w:r w:rsidR="00314945">
        <w:rPr>
          <w:rFonts w:hint="eastAsia"/>
        </w:rPr>
        <w:t>Update</w:t>
      </w:r>
      <w:r w:rsidR="00314945">
        <w:rPr>
          <w:rFonts w:hint="eastAsia"/>
        </w:rPr>
        <w:t>等</w:t>
      </w:r>
      <w:r w:rsidR="00314945">
        <w:t>操作</w:t>
      </w:r>
      <w:r w:rsidR="00314945">
        <w:rPr>
          <w:rFonts w:hint="eastAsia"/>
        </w:rPr>
        <w:t>的</w:t>
      </w:r>
      <w:r w:rsidR="00314945">
        <w:t>接口</w:t>
      </w:r>
      <w:r w:rsidR="00115AF4">
        <w:rPr>
          <w:rFonts w:hint="eastAsia"/>
        </w:rPr>
        <w:t>，而且</w:t>
      </w:r>
      <w:r w:rsidR="00115AF4">
        <w:t>从这个系统</w:t>
      </w:r>
      <w:r w:rsidR="00115AF4">
        <w:rPr>
          <w:rFonts w:hint="eastAsia"/>
        </w:rPr>
        <w:t>设计</w:t>
      </w:r>
      <w:r w:rsidR="00115AF4">
        <w:t>之初就已经在考虑</w:t>
      </w:r>
      <w:r w:rsidR="00115AF4">
        <w:rPr>
          <w:rFonts w:hint="eastAsia"/>
        </w:rPr>
        <w:t>select</w:t>
      </w:r>
      <w:r w:rsidR="00115AF4">
        <w:rPr>
          <w:rFonts w:hint="eastAsia"/>
        </w:rPr>
        <w:t>语句</w:t>
      </w:r>
      <w:r w:rsidR="00115AF4">
        <w:t>的</w:t>
      </w:r>
      <w:r w:rsidR="00115AF4">
        <w:rPr>
          <w:rFonts w:hint="eastAsia"/>
        </w:rPr>
        <w:t>嵌套</w:t>
      </w:r>
      <w:r w:rsidR="00115AF4">
        <w:t>等操作。</w:t>
      </w:r>
      <w:r w:rsidR="00546316">
        <w:rPr>
          <w:rFonts w:hint="eastAsia"/>
        </w:rPr>
        <w:t>而</w:t>
      </w:r>
      <w:r w:rsidR="00546316">
        <w:t>其他</w:t>
      </w:r>
      <w:r w:rsidR="00546316">
        <w:rPr>
          <w:rFonts w:hint="eastAsia"/>
        </w:rPr>
        <w:t>各个</w:t>
      </w:r>
      <w:r w:rsidR="00546316">
        <w:t>更基础的部分，</w:t>
      </w:r>
      <w:r w:rsidR="00546316">
        <w:rPr>
          <w:rFonts w:hint="eastAsia"/>
        </w:rPr>
        <w:t>都有</w:t>
      </w:r>
      <w:r w:rsidR="00546316">
        <w:t>各种各样的可供优化的空间。</w:t>
      </w:r>
      <w:r w:rsidR="00546316">
        <w:rPr>
          <w:rFonts w:hint="eastAsia"/>
        </w:rPr>
        <w:t>比如</w:t>
      </w:r>
      <w:r w:rsidR="00546316">
        <w:t>我们可以让</w:t>
      </w:r>
      <w:r w:rsidR="00546316">
        <w:rPr>
          <w:rFonts w:hint="eastAsia"/>
        </w:rPr>
        <w:t>Index</w:t>
      </w:r>
      <w:r w:rsidR="00546316">
        <w:rPr>
          <w:rFonts w:hint="eastAsia"/>
        </w:rPr>
        <w:t>支持</w:t>
      </w:r>
      <w:r w:rsidR="00546316">
        <w:t>数据的范围检索，</w:t>
      </w:r>
      <w:r w:rsidR="00546316">
        <w:rPr>
          <w:rFonts w:hint="eastAsia"/>
        </w:rPr>
        <w:t>实现</w:t>
      </w:r>
      <w:r w:rsidR="00546316">
        <w:t>更为精巧的</w:t>
      </w:r>
      <w:r w:rsidR="00546316">
        <w:rPr>
          <w:rFonts w:hint="eastAsia"/>
        </w:rPr>
        <w:t>Block</w:t>
      </w:r>
      <w:r w:rsidR="00546316">
        <w:rPr>
          <w:rFonts w:hint="eastAsia"/>
        </w:rPr>
        <w:t>替换</w:t>
      </w:r>
      <w:r w:rsidR="00546316">
        <w:t>算法</w:t>
      </w:r>
      <w:r w:rsidR="00546316">
        <w:rPr>
          <w:rFonts w:hint="eastAsia"/>
        </w:rPr>
        <w:t>，从各个</w:t>
      </w:r>
      <w:r w:rsidR="00546316">
        <w:t>方面来提高</w:t>
      </w:r>
      <w:r w:rsidR="00013657">
        <w:rPr>
          <w:rFonts w:hint="eastAsia"/>
        </w:rPr>
        <w:t>数据库</w:t>
      </w:r>
      <w:r w:rsidR="00013657">
        <w:t>的性能。</w:t>
      </w:r>
      <w:r w:rsidR="00E272B6">
        <w:rPr>
          <w:rFonts w:hint="eastAsia"/>
        </w:rPr>
        <w:t>这次实验是</w:t>
      </w:r>
      <w:r w:rsidR="00E272B6">
        <w:t>一次</w:t>
      </w:r>
      <w:r w:rsidR="00E272B6">
        <w:lastRenderedPageBreak/>
        <w:t>非常好的体验，让我们加深了对数据系统</w:t>
      </w:r>
      <w:r w:rsidR="00E272B6">
        <w:rPr>
          <w:rFonts w:hint="eastAsia"/>
        </w:rPr>
        <w:t>的</w:t>
      </w:r>
      <w:r w:rsidR="00E272B6">
        <w:t>理解</w:t>
      </w:r>
      <w:r w:rsidR="00E272B6">
        <w:rPr>
          <w:rFonts w:hint="eastAsia"/>
        </w:rPr>
        <w:t>，同样</w:t>
      </w:r>
      <w:r w:rsidR="00E272B6">
        <w:t>也让我们体会到了团队合作的重要性。</w:t>
      </w:r>
    </w:p>
    <w:sectPr w:rsidR="00F04EEB" w:rsidRPr="009C548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3063" w:rsidRDefault="00AC3063" w:rsidP="009C5489">
      <w:pPr>
        <w:spacing w:after="0" w:line="240" w:lineRule="auto"/>
      </w:pPr>
      <w:r>
        <w:separator/>
      </w:r>
    </w:p>
  </w:endnote>
  <w:endnote w:type="continuationSeparator" w:id="0">
    <w:p w:rsidR="00AC3063" w:rsidRDefault="00AC3063" w:rsidP="009C54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3063" w:rsidRDefault="00AC3063" w:rsidP="009C5489">
      <w:pPr>
        <w:spacing w:after="0" w:line="240" w:lineRule="auto"/>
      </w:pPr>
      <w:r>
        <w:separator/>
      </w:r>
    </w:p>
  </w:footnote>
  <w:footnote w:type="continuationSeparator" w:id="0">
    <w:p w:rsidR="00AC3063" w:rsidRDefault="00AC3063" w:rsidP="009C548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45AD"/>
    <w:rsid w:val="00013657"/>
    <w:rsid w:val="0001389B"/>
    <w:rsid w:val="00015FF7"/>
    <w:rsid w:val="00034243"/>
    <w:rsid w:val="000674A8"/>
    <w:rsid w:val="000745AD"/>
    <w:rsid w:val="001145DF"/>
    <w:rsid w:val="00115AF4"/>
    <w:rsid w:val="00172CF6"/>
    <w:rsid w:val="00190362"/>
    <w:rsid w:val="00215B86"/>
    <w:rsid w:val="00225B88"/>
    <w:rsid w:val="00246768"/>
    <w:rsid w:val="002D0446"/>
    <w:rsid w:val="002F29CC"/>
    <w:rsid w:val="003131CF"/>
    <w:rsid w:val="00314945"/>
    <w:rsid w:val="00385DCC"/>
    <w:rsid w:val="0044714F"/>
    <w:rsid w:val="00481230"/>
    <w:rsid w:val="00494E06"/>
    <w:rsid w:val="004A564A"/>
    <w:rsid w:val="0053764B"/>
    <w:rsid w:val="00546316"/>
    <w:rsid w:val="0054769B"/>
    <w:rsid w:val="005829EE"/>
    <w:rsid w:val="00590A6F"/>
    <w:rsid w:val="00633325"/>
    <w:rsid w:val="00714666"/>
    <w:rsid w:val="007A30D4"/>
    <w:rsid w:val="007B7818"/>
    <w:rsid w:val="007C1E99"/>
    <w:rsid w:val="0084562F"/>
    <w:rsid w:val="008630FB"/>
    <w:rsid w:val="0089707D"/>
    <w:rsid w:val="00911B4A"/>
    <w:rsid w:val="009272CE"/>
    <w:rsid w:val="009C5489"/>
    <w:rsid w:val="009D3196"/>
    <w:rsid w:val="00A04A29"/>
    <w:rsid w:val="00AC3063"/>
    <w:rsid w:val="00AE2422"/>
    <w:rsid w:val="00B15926"/>
    <w:rsid w:val="00B24E30"/>
    <w:rsid w:val="00B64876"/>
    <w:rsid w:val="00BF2CF1"/>
    <w:rsid w:val="00C03799"/>
    <w:rsid w:val="00CA1B3A"/>
    <w:rsid w:val="00CB16B0"/>
    <w:rsid w:val="00D07EA5"/>
    <w:rsid w:val="00D20132"/>
    <w:rsid w:val="00D253B2"/>
    <w:rsid w:val="00D76466"/>
    <w:rsid w:val="00DA2AB2"/>
    <w:rsid w:val="00DA7883"/>
    <w:rsid w:val="00DB628E"/>
    <w:rsid w:val="00E02A05"/>
    <w:rsid w:val="00E272B6"/>
    <w:rsid w:val="00E86747"/>
    <w:rsid w:val="00F04EEB"/>
    <w:rsid w:val="00F42383"/>
    <w:rsid w:val="00F5098D"/>
    <w:rsid w:val="00F53DAA"/>
    <w:rsid w:val="00FB6C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3595DE1-1F5E-4CAE-9B47-5A7FDE178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C548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rsid w:val="009C5489"/>
  </w:style>
  <w:style w:type="paragraph" w:styleId="a4">
    <w:name w:val="footer"/>
    <w:basedOn w:val="a"/>
    <w:link w:val="Char0"/>
    <w:uiPriority w:val="99"/>
    <w:unhideWhenUsed/>
    <w:rsid w:val="009C548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rsid w:val="009C548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70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080222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140226830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951205181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110314688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552233615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839153828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702755393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2053462477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656035398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731539442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755516819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888106835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2092464201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131358903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339311955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177422162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560868047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506823878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702439038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596403016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979527971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711107892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040087974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117290456">
          <w:blockQuote w:val="1"/>
          <w:marLeft w:val="0"/>
          <w:marRight w:val="0"/>
          <w:marTop w:val="225"/>
          <w:marBottom w:val="0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5</Pages>
  <Words>570</Words>
  <Characters>3255</Characters>
  <Application>Microsoft Office Word</Application>
  <DocSecurity>0</DocSecurity>
  <Lines>27</Lines>
  <Paragraphs>7</Paragraphs>
  <ScaleCrop>false</ScaleCrop>
  <Company>I.S.H</Company>
  <LinksUpToDate>false</LinksUpToDate>
  <CharactersWithSpaces>38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海杰文</dc:creator>
  <cp:keywords/>
  <dc:description/>
  <cp:lastModifiedBy>海杰文</cp:lastModifiedBy>
  <cp:revision>63</cp:revision>
  <dcterms:created xsi:type="dcterms:W3CDTF">2015-11-10T06:44:00Z</dcterms:created>
  <dcterms:modified xsi:type="dcterms:W3CDTF">2015-11-10T07:56:00Z</dcterms:modified>
</cp:coreProperties>
</file>